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86B74" w:rsidRDefault="007B2F60">
      <w:pPr>
        <w:rPr>
          <w:lang w:val="es-ES"/>
        </w:rPr>
      </w:pPr>
      <w:r>
        <w:rPr>
          <w:lang w:val="es-ES"/>
        </w:rPr>
        <w:t>Modelo de Casos de Uso</w:t>
      </w:r>
    </w:p>
    <w:p w:rsidR="007B2F60" w:rsidRDefault="007B2F60">
      <w:pPr>
        <w:rPr>
          <w:lang w:val="es-ES"/>
        </w:rPr>
      </w:pPr>
    </w:p>
    <w:p w:rsidR="007B2F60" w:rsidRDefault="009B3019">
      <w:r>
        <w:object w:dxaOrig="7728" w:dyaOrig="5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287.25pt" o:ole="">
            <v:imagedata r:id="rId4" o:title=""/>
          </v:shape>
          <o:OLEObject Type="Embed" ProgID="Visio.Drawing.11" ShapeID="_x0000_i1025" DrawAspect="Content" ObjectID="_1435153381" r:id="rId5"/>
        </w:object>
      </w:r>
    </w:p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/>
    <w:p w:rsidR="009B3019" w:rsidRDefault="009B3019">
      <w:pPr>
        <w:rPr>
          <w:lang w:val="es-ES"/>
        </w:rPr>
      </w:pPr>
      <w:r>
        <w:rPr>
          <w:lang w:val="es-ES"/>
        </w:rPr>
        <w:lastRenderedPageBreak/>
        <w:t>Planificación</w:t>
      </w:r>
    </w:p>
    <w:p w:rsidR="009B3019" w:rsidRDefault="009B3019">
      <w:pPr>
        <w:rPr>
          <w:lang w:val="es-ES"/>
        </w:rPr>
      </w:pPr>
      <w:r>
        <w:rPr>
          <w:noProof/>
          <w:lang w:val="es-ES" w:eastAsia="es-ES"/>
        </w:rPr>
        <w:drawing>
          <wp:inline distT="0" distB="0" distL="0" distR="0">
            <wp:extent cx="5400040" cy="4408487"/>
            <wp:effectExtent l="19050" t="0" r="0" b="0"/>
            <wp:docPr id="8" name="Imagen 8" descr="C:\Documents and Settings\Tip\Datos de programa\PixelMetrics\CaptureWiz\LastCaptures\2013-07-12_16-55-49-6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Tip\Datos de programa\PixelMetrics\CaptureWiz\LastCaptures\2013-07-12_16-55-49-640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408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019" w:rsidRDefault="009B3019">
      <w:pPr>
        <w:rPr>
          <w:lang w:val="es-ES"/>
        </w:rPr>
      </w:pPr>
    </w:p>
    <w:p w:rsidR="009B3019" w:rsidRPr="007B2F60" w:rsidRDefault="009B3019">
      <w:pPr>
        <w:rPr>
          <w:lang w:val="es-ES"/>
        </w:rPr>
      </w:pPr>
      <w:r>
        <w:rPr>
          <w:noProof/>
          <w:lang w:val="es-ES" w:eastAsia="es-ES"/>
        </w:rPr>
        <w:lastRenderedPageBreak/>
        <w:drawing>
          <wp:inline distT="0" distB="0" distL="0" distR="0">
            <wp:extent cx="5400040" cy="4789277"/>
            <wp:effectExtent l="19050" t="0" r="0" b="0"/>
            <wp:docPr id="11" name="Imagen 11" descr="C:\Documents and Settings\Tip\Datos de programa\PixelMetrics\CaptureWiz\LastCaptures\2013-07-12_16-56-37-1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Tip\Datos de programa\PixelMetrics\CaptureWiz\LastCaptures\2013-07-12_16-56-37-109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789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B3019" w:rsidRPr="007B2F60" w:rsidSect="00F86B74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7B2F60"/>
    <w:rsid w:val="007224C7"/>
    <w:rsid w:val="007B2F60"/>
    <w:rsid w:val="009B3019"/>
    <w:rsid w:val="00F86B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6B74"/>
    <w:rPr>
      <w:lang w:val="es-C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9B30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B3019"/>
    <w:rPr>
      <w:rFonts w:ascii="Tahoma" w:hAnsi="Tahoma" w:cs="Tahoma"/>
      <w:sz w:val="16"/>
      <w:szCs w:val="16"/>
      <w:lang w:val="es-C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1</TotalTime>
  <Pages>3</Pages>
  <Words>13</Words>
  <Characters>74</Characters>
  <Application>Microsoft Office Word</Application>
  <DocSecurity>0</DocSecurity>
  <Lines>1</Lines>
  <Paragraphs>1</Paragraphs>
  <ScaleCrop>false</ScaleCrop>
  <Company>Tip Ltda</Company>
  <LinksUpToDate>false</LinksUpToDate>
  <CharactersWithSpaces>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chnology Innovation Partners</dc:creator>
  <cp:keywords/>
  <dc:description/>
  <cp:lastModifiedBy>Technology Innovation Partners</cp:lastModifiedBy>
  <cp:revision>2</cp:revision>
  <dcterms:created xsi:type="dcterms:W3CDTF">2013-07-11T23:06:00Z</dcterms:created>
  <dcterms:modified xsi:type="dcterms:W3CDTF">2013-07-12T20:56:00Z</dcterms:modified>
</cp:coreProperties>
</file>